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7D7EA1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750A532" wp14:editId="4BDE49C1">
                <wp:simplePos x="0" y="0"/>
                <wp:positionH relativeFrom="margin">
                  <wp:posOffset>4639945</wp:posOffset>
                </wp:positionH>
                <wp:positionV relativeFrom="paragraph">
                  <wp:posOffset>2542540</wp:posOffset>
                </wp:positionV>
                <wp:extent cx="1695450" cy="44323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7D7EA1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750A532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200.2pt;width:133.5pt;height:34.9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" stroked="f">
                <v:textbox>
                  <w:txbxContent>
                    <w:p w:rsidR="00ED6866" w:rsidRPr="00020509" w:rsidRDefault="007D7EA1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547B045" wp14:editId="7A41FA2A">
                <wp:simplePos x="0" y="0"/>
                <wp:positionH relativeFrom="margin">
                  <wp:posOffset>-635</wp:posOffset>
                </wp:positionH>
                <wp:positionV relativeFrom="paragraph">
                  <wp:posOffset>4098925</wp:posOffset>
                </wp:positionV>
                <wp:extent cx="1028700" cy="44323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47B045" id="Text Box 101" o:spid="_x0000_s1027" type="#_x0000_t202" style="position:absolute;margin-left:-.05pt;margin-top:322.75pt;width:81pt;height:34.9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02718D0" wp14:editId="06EFD1A3">
                <wp:simplePos x="0" y="0"/>
                <wp:positionH relativeFrom="margin">
                  <wp:posOffset>-635</wp:posOffset>
                </wp:positionH>
                <wp:positionV relativeFrom="paragraph">
                  <wp:posOffset>3368675</wp:posOffset>
                </wp:positionV>
                <wp:extent cx="962025" cy="44323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2718D0" id="Text Box 98" o:spid="_x0000_s1028" type="#_x0000_t202" style="position:absolute;margin-left:-.05pt;margin-top:265.25pt;width:75.75pt;height:34.9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TVR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94A072C" wp14:editId="6801FC39">
                <wp:simplePos x="0" y="0"/>
                <wp:positionH relativeFrom="margin">
                  <wp:posOffset>-635</wp:posOffset>
                </wp:positionH>
                <wp:positionV relativeFrom="paragraph">
                  <wp:posOffset>3034030</wp:posOffset>
                </wp:positionV>
                <wp:extent cx="962025" cy="36830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7D7EA1" w:rsidRDefault="007D7EA1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7D7EA1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4A072C" id="Text Box 97" o:spid="_x0000_s1029" type="#_x0000_t202" style="position:absolute;margin-left:-.05pt;margin-top:238.9pt;width:75.75pt;height:2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ZhU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" stroked="f">
                <v:textbox>
                  <w:txbxContent>
                    <w:p w:rsidR="006A1565" w:rsidRPr="007D7EA1" w:rsidRDefault="007D7EA1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7D7EA1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F35FD5C" wp14:editId="4545866B">
                <wp:simplePos x="0" y="0"/>
                <wp:positionH relativeFrom="margin">
                  <wp:posOffset>-635</wp:posOffset>
                </wp:positionH>
                <wp:positionV relativeFrom="paragraph">
                  <wp:posOffset>2542540</wp:posOffset>
                </wp:positionV>
                <wp:extent cx="962025" cy="38862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35FD5C" id="Text Box 96" o:spid="_x0000_s1030" type="#_x0000_t202" style="position:absolute;margin-left:-.05pt;margin-top:200.2pt;width:75.75pt;height:30.6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742821A" wp14:editId="6D85E101">
                <wp:simplePos x="0" y="0"/>
                <wp:positionH relativeFrom="margin">
                  <wp:posOffset>-635</wp:posOffset>
                </wp:positionH>
                <wp:positionV relativeFrom="paragraph">
                  <wp:posOffset>2194560</wp:posOffset>
                </wp:positionV>
                <wp:extent cx="962025" cy="375285"/>
                <wp:effectExtent l="0" t="0" r="9525" b="571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7D7EA1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42821A" id="Text Box 95" o:spid="_x0000_s1031" type="#_x0000_t202" style="position:absolute;margin-left:-.05pt;margin-top:172.8pt;width:75.75pt;height:29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ZcV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" stroked="f">
                <v:textbox>
                  <w:txbxContent>
                    <w:p w:rsidR="006A1565" w:rsidRPr="00020509" w:rsidRDefault="007D7EA1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415E118" wp14:editId="166927C5">
                <wp:simplePos x="0" y="0"/>
                <wp:positionH relativeFrom="margin">
                  <wp:posOffset>-635</wp:posOffset>
                </wp:positionH>
                <wp:positionV relativeFrom="paragraph">
                  <wp:posOffset>1833245</wp:posOffset>
                </wp:positionV>
                <wp:extent cx="962025" cy="395605"/>
                <wp:effectExtent l="0" t="0" r="9525" b="444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15E118" id="Text Box 94" o:spid="_x0000_s1032" type="#_x0000_t202" style="position:absolute;margin-left:-.05pt;margin-top:144.35pt;width:75.75pt;height:31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gOi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B276012" wp14:editId="109D7287">
                <wp:simplePos x="0" y="0"/>
                <wp:positionH relativeFrom="margin">
                  <wp:posOffset>-635</wp:posOffset>
                </wp:positionH>
                <wp:positionV relativeFrom="paragraph">
                  <wp:posOffset>1177925</wp:posOffset>
                </wp:positionV>
                <wp:extent cx="962025" cy="531495"/>
                <wp:effectExtent l="0" t="0" r="9525" b="190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31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276012" id="Metin Kutusu 2" o:spid="_x0000_s1033" type="#_x0000_t202" style="position:absolute;margin-left:-.05pt;margin-top:92.75pt;width:75.75pt;height:41.8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" stroked="f">
                <v:textbox>
                  <w:txbxContent>
                    <w:p w:rsidR="00020509" w:rsidRPr="00020509" w:rsidRDefault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53E6B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8.4pt;margin-top:36.25pt;width:247.8pt;height:326.6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28391270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33F4C4F" wp14:editId="2E5F2D12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3F4C4F" id="Text Box 109" o:spid="_x0000_s1034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zX8hA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" stroked="f">
                <v:textbox style="mso-fit-shape-to-text:t">
                  <w:txbxContent>
                    <w:p w:rsidR="007D7EA1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450D220" wp14:editId="7B99E426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7D7EA1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50D220" id="Text Box 108" o:spid="_x0000_s1035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pkhAIAABoFAAAOAAAAZHJzL2Uyb0RvYy54bWysVNuO0zAQfUfiHyy/d3MhaZuo6WovBCEt&#10;F2mXD3Bjp7FwbGO7TRbEvzN22m5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Lci&#10;SbP4Oi1m9Xy5mGV1ls+KRbycxUlxXczjrMhu6+8+wSQrO04pk3dcsqMIk+zvSD6MwySfIEM0VLjI&#10;03yi6I9FxuH5XZE9dzCTgvcVXp6cSOmJfS0plE1KR7iY1tHP6YcuQw+O39CVIAPP/KQBN27GSXKB&#10;Qa+RjaKPIAyjgDegGC4UWHTKfMVogOGssP2yI4ZhJN5KEFeRZJmf5rDJ8kUKG3Nu2ZxbiGwAqsIO&#10;o2l546YbYKcN33YQ6SjnKxBkzYNWnrI6yBgGMBR1uCz8hJ/vg9fTlbb+A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X&#10;FzpkhAIAABo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7D7EA1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9D26D6E" wp14:editId="78BCF6E4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D26D6E" id="Text Box 107" o:spid="_x0000_s1036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pM6hQ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IvEa2Wr2CMIwGngDiuFCgUWjzVeMehjOAtsve2o4RvKtAnFlCSF+msOGTOcpbMylZXtpoaoCqAI7&#10;jMblxo03wL4zYtdApJOcb0CQpQhaecrqKGMYwFDU8bLwE365D15PV9rqB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+JKTOoUCAAAa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458722E" wp14:editId="5021112C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58722E" id="Text Box 106" o:spid="_x0000_s1037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s3hhgIAABo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Rsml&#10;J3ltFX0CYRgFvAHFcKHAolXmC0Y9DGeJ7ec9MQwj8UaCuPIky/w0h002naewMZeW7aWFyBqgSuww&#10;GpcbN94Ae234roVIJznfgiArHrTilTtmdZQxDGAo6nhZ+Am/3AevH1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B5ls3hhgIAABo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F9CA33F" wp14:editId="572F6EB1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9CA33F" id="Text Box 105" o:spid="_x0000_s1038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dYIJchQIAABs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00E8E822" wp14:editId="021E142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E8E822" id="Text Box 100" o:spid="_x0000_s1039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ICg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z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ISAoI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56F6FD2C" wp14:editId="5C5B5563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F6FD2C" id="Text Box 99" o:spid="_x0000_s1040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AnL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F&#10;YAnL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044B9A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855469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855469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855469">
              <w:rPr>
                <w:sz w:val="20"/>
              </w:rPr>
              <w:t>5</w:t>
            </w:r>
          </w:p>
        </w:tc>
      </w:tr>
      <w:tr w:rsidR="00061B70" w:rsidRPr="00AC5EC9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55469">
            <w:pPr>
              <w:rPr>
                <w:sz w:val="20"/>
              </w:rPr>
            </w:pPr>
            <w:r w:rsidRPr="00855469">
              <w:rPr>
                <w:sz w:val="20"/>
              </w:rPr>
              <w:t xml:space="preserve">Dr. </w:t>
            </w:r>
            <w:proofErr w:type="spellStart"/>
            <w:r w:rsidRPr="00855469">
              <w:rPr>
                <w:sz w:val="20"/>
              </w:rPr>
              <w:t>Öğr</w:t>
            </w:r>
            <w:proofErr w:type="spellEnd"/>
            <w:r w:rsidRPr="00855469">
              <w:rPr>
                <w:sz w:val="20"/>
              </w:rPr>
              <w:t>. Üyesi Kadrosuna Atama Süreci</w:t>
            </w:r>
          </w:p>
        </w:tc>
      </w:tr>
      <w:tr w:rsidR="00061B70" w:rsidRPr="00AC5EC9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55469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044B9A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2D43CF">
            <w:pPr>
              <w:rPr>
                <w:sz w:val="20"/>
              </w:rPr>
            </w:pPr>
            <w:r>
              <w:rPr>
                <w:sz w:val="20"/>
              </w:rPr>
              <w:t xml:space="preserve">Dr. </w:t>
            </w:r>
            <w:proofErr w:type="spellStart"/>
            <w:r>
              <w:rPr>
                <w:sz w:val="20"/>
              </w:rPr>
              <w:t>Öğr</w:t>
            </w:r>
            <w:proofErr w:type="spellEnd"/>
            <w:r>
              <w:rPr>
                <w:sz w:val="20"/>
              </w:rPr>
              <w:t>. Üyesi Kadrosuna Alım</w:t>
            </w:r>
          </w:p>
        </w:tc>
      </w:tr>
      <w:tr w:rsidR="00056CC4" w:rsidRPr="00AC5EC9" w:rsidTr="00044B9A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B45059" w:rsidP="004D3973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</w:t>
            </w:r>
            <w:r w:rsidR="004D3973">
              <w:rPr>
                <w:color w:val="000000"/>
                <w:sz w:val="18"/>
                <w:szCs w:val="18"/>
              </w:rPr>
              <w:t xml:space="preserve"> sayılı Yükseköğretim Kanununun </w:t>
            </w:r>
            <w:r w:rsidR="002D43CF">
              <w:rPr>
                <w:color w:val="000000"/>
                <w:sz w:val="18"/>
                <w:szCs w:val="18"/>
              </w:rPr>
              <w:t xml:space="preserve">23 </w:t>
            </w:r>
            <w:proofErr w:type="spellStart"/>
            <w:r w:rsidR="002D43CF">
              <w:rPr>
                <w:color w:val="000000"/>
                <w:sz w:val="18"/>
                <w:szCs w:val="18"/>
              </w:rPr>
              <w:t>ü</w:t>
            </w:r>
            <w:r>
              <w:rPr>
                <w:color w:val="000000"/>
                <w:sz w:val="18"/>
                <w:szCs w:val="18"/>
              </w:rPr>
              <w:t>nci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044B9A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290858">
            <w:pPr>
              <w:rPr>
                <w:sz w:val="20"/>
              </w:rPr>
            </w:pPr>
            <w:r>
              <w:rPr>
                <w:sz w:val="20"/>
              </w:rPr>
              <w:t xml:space="preserve">Dr. </w:t>
            </w:r>
            <w:proofErr w:type="spellStart"/>
            <w:r>
              <w:rPr>
                <w:sz w:val="20"/>
              </w:rPr>
              <w:t>Öğr</w:t>
            </w:r>
            <w:proofErr w:type="spellEnd"/>
            <w:r>
              <w:rPr>
                <w:sz w:val="20"/>
              </w:rPr>
              <w:t>. Üyesi İhtiyacının Karşılanması</w:t>
            </w: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4D3973">
              <w:rPr>
                <w:sz w:val="20"/>
              </w:rPr>
              <w:t xml:space="preserve">Dr. </w:t>
            </w:r>
            <w:proofErr w:type="spellStart"/>
            <w:r w:rsidR="004D3973">
              <w:rPr>
                <w:sz w:val="20"/>
              </w:rPr>
              <w:t>Öğr</w:t>
            </w:r>
            <w:proofErr w:type="spellEnd"/>
            <w:r w:rsidR="004D3973">
              <w:rPr>
                <w:sz w:val="20"/>
              </w:rPr>
              <w:t>. Üyesi Kadrosuna Alım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D3973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290858">
              <w:rPr>
                <w:sz w:val="20"/>
              </w:rPr>
              <w:t xml:space="preserve">Dr. </w:t>
            </w:r>
            <w:proofErr w:type="spellStart"/>
            <w:r w:rsidR="00290858">
              <w:rPr>
                <w:sz w:val="20"/>
              </w:rPr>
              <w:t>Öğr</w:t>
            </w:r>
            <w:proofErr w:type="spellEnd"/>
            <w:r w:rsidR="00290858">
              <w:rPr>
                <w:sz w:val="20"/>
              </w:rPr>
              <w:t>. Üyesi Kadrosuna Alım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044B9A">
              <w:rPr>
                <w:sz w:val="20"/>
              </w:rPr>
              <w:t>8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044B9A">
              <w:rPr>
                <w:sz w:val="20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044B9A">
              <w:rPr>
                <w:sz w:val="20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044B9A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044B9A" w:rsidRPr="00AC5EC9" w:rsidTr="00044B9A">
        <w:trPr>
          <w:trHeight w:val="484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044B9A" w:rsidRPr="00AC5EC9" w:rsidTr="00044B9A">
        <w:trPr>
          <w:trHeight w:val="548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044B9A" w:rsidRPr="00AC5EC9" w:rsidTr="00044B9A">
        <w:trPr>
          <w:trHeight w:val="542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 xml:space="preserve">Personel D.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ilgi İşlem D. Bşk. İdari ve Mali İşler D. Bşk. Strateji D. Bşk. Rektörlük</w:t>
            </w:r>
          </w:p>
        </w:tc>
      </w:tr>
      <w:tr w:rsidR="00044B9A" w:rsidRPr="00AC5EC9" w:rsidTr="00044B9A">
        <w:trPr>
          <w:trHeight w:val="578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 xml:space="preserve">Diploma, ALES, Askerlik Belgesi, </w:t>
            </w:r>
            <w:proofErr w:type="spellStart"/>
            <w:r>
              <w:rPr>
                <w:sz w:val="20"/>
              </w:rPr>
              <w:t>Traskript</w:t>
            </w:r>
            <w:proofErr w:type="spellEnd"/>
            <w:r>
              <w:rPr>
                <w:sz w:val="20"/>
              </w:rPr>
              <w:t>, YDS</w:t>
            </w:r>
          </w:p>
        </w:tc>
      </w:tr>
      <w:tr w:rsidR="00044B9A" w:rsidRPr="00AC5EC9" w:rsidTr="00044B9A">
        <w:trPr>
          <w:trHeight w:val="578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044B9A" w:rsidRPr="00AC5EC9" w:rsidTr="00044B9A">
        <w:trPr>
          <w:trHeight w:val="559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Maaş Tahakkuk</w:t>
            </w:r>
          </w:p>
          <w:p w:rsidR="00044B9A" w:rsidRPr="00AC5EC9" w:rsidRDefault="00044B9A" w:rsidP="00044B9A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1BAC" w:rsidRDefault="00641BAC">
      <w:r>
        <w:separator/>
      </w:r>
    </w:p>
  </w:endnote>
  <w:endnote w:type="continuationSeparator" w:id="0">
    <w:p w:rsidR="00641BAC" w:rsidRDefault="00641B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3E6B" w:rsidRDefault="00853E6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853E6B" w:rsidTr="00E620D3">
      <w:trPr>
        <w:cantSplit/>
        <w:trHeight w:val="670"/>
      </w:trPr>
      <w:tc>
        <w:tcPr>
          <w:tcW w:w="3310" w:type="dxa"/>
        </w:tcPr>
        <w:p w:rsidR="00853E6B" w:rsidRDefault="00853E6B" w:rsidP="00853E6B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853E6B" w:rsidRDefault="00853E6B" w:rsidP="00853E6B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853E6B" w:rsidRDefault="00853E6B" w:rsidP="00853E6B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853E6B" w:rsidRDefault="00853E6B" w:rsidP="00853E6B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3E6B" w:rsidRDefault="00853E6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1BAC" w:rsidRDefault="00641BAC">
      <w:r>
        <w:separator/>
      </w:r>
    </w:p>
  </w:footnote>
  <w:footnote w:type="continuationSeparator" w:id="0">
    <w:p w:rsidR="00641BAC" w:rsidRDefault="00641B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3E6B" w:rsidRDefault="00853E6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55469">
          <w:pPr>
            <w:pStyle w:val="stBilgi"/>
            <w:jc w:val="center"/>
            <w:rPr>
              <w:b/>
              <w:bCs/>
            </w:rPr>
          </w:pPr>
          <w:r w:rsidRPr="00855469">
            <w:rPr>
              <w:b/>
              <w:bCs/>
              <w:sz w:val="28"/>
            </w:rPr>
            <w:t xml:space="preserve">Dr. </w:t>
          </w:r>
          <w:proofErr w:type="spellStart"/>
          <w:r w:rsidRPr="00855469">
            <w:rPr>
              <w:b/>
              <w:bCs/>
              <w:sz w:val="28"/>
            </w:rPr>
            <w:t>Öğr</w:t>
          </w:r>
          <w:proofErr w:type="spellEnd"/>
          <w:r w:rsidRPr="00855469">
            <w:rPr>
              <w:b/>
              <w:bCs/>
              <w:sz w:val="28"/>
            </w:rPr>
            <w:t>. Üyesi Kadrosuna At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855469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855469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855469">
            <w:rPr>
              <w:sz w:val="16"/>
            </w:rPr>
            <w:t>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B006EC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3E6B" w:rsidRDefault="00853E6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44B9A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90858"/>
    <w:rsid w:val="002B366F"/>
    <w:rsid w:val="002D43CF"/>
    <w:rsid w:val="002D4A29"/>
    <w:rsid w:val="00357C9F"/>
    <w:rsid w:val="004022E0"/>
    <w:rsid w:val="004062BE"/>
    <w:rsid w:val="0041164F"/>
    <w:rsid w:val="0042678F"/>
    <w:rsid w:val="00441283"/>
    <w:rsid w:val="004549D5"/>
    <w:rsid w:val="0049321C"/>
    <w:rsid w:val="004B0977"/>
    <w:rsid w:val="004D3973"/>
    <w:rsid w:val="005251A0"/>
    <w:rsid w:val="005B272D"/>
    <w:rsid w:val="0063769E"/>
    <w:rsid w:val="00641BAC"/>
    <w:rsid w:val="006853B2"/>
    <w:rsid w:val="006A1565"/>
    <w:rsid w:val="006B024B"/>
    <w:rsid w:val="007D7EA1"/>
    <w:rsid w:val="00843E65"/>
    <w:rsid w:val="00853E6B"/>
    <w:rsid w:val="00855469"/>
    <w:rsid w:val="008A5D7C"/>
    <w:rsid w:val="008B5D65"/>
    <w:rsid w:val="009919F2"/>
    <w:rsid w:val="009C6A7C"/>
    <w:rsid w:val="00A41EB5"/>
    <w:rsid w:val="00A53EC5"/>
    <w:rsid w:val="00AA5D5B"/>
    <w:rsid w:val="00AA63AD"/>
    <w:rsid w:val="00AC5EC9"/>
    <w:rsid w:val="00B006EC"/>
    <w:rsid w:val="00B0612E"/>
    <w:rsid w:val="00B45059"/>
    <w:rsid w:val="00BC1663"/>
    <w:rsid w:val="00C34976"/>
    <w:rsid w:val="00C745A4"/>
    <w:rsid w:val="00C80F2F"/>
    <w:rsid w:val="00C81A99"/>
    <w:rsid w:val="00C94095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90728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BC166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154</Words>
  <Characters>1220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2</cp:revision>
  <cp:lastPrinted>2003-08-30T09:32:00Z</cp:lastPrinted>
  <dcterms:created xsi:type="dcterms:W3CDTF">2019-10-09T12:05:00Z</dcterms:created>
  <dcterms:modified xsi:type="dcterms:W3CDTF">2022-10-27T1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